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71" r:id="rId4"/>
    <p:sldId id="272" r:id="rId5"/>
    <p:sldId id="258" r:id="rId6"/>
    <p:sldId id="266" r:id="rId7"/>
    <p:sldId id="259" r:id="rId8"/>
    <p:sldId id="260" r:id="rId9"/>
    <p:sldId id="261" r:id="rId10"/>
    <p:sldId id="267" r:id="rId11"/>
    <p:sldId id="268" r:id="rId12"/>
    <p:sldId id="269" r:id="rId13"/>
    <p:sldId id="270" r:id="rId14"/>
    <p:sldId id="262" r:id="rId15"/>
    <p:sldId id="263" r:id="rId16"/>
    <p:sldId id="264" r:id="rId17"/>
    <p:sldId id="265" r:id="rId1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0" d="100"/>
          <a:sy n="80" d="100"/>
        </p:scale>
        <p:origin x="754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C8CA3F-0395-4771-83E5-91F412904395}" type="datetimeFigureOut">
              <a:rPr lang="ru-RU" smtClean="0"/>
              <a:t>15.10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0D9B8B2C-A2A5-4F0D-9285-D05906D67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8287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C8CA3F-0395-4771-83E5-91F412904395}" type="datetimeFigureOut">
              <a:rPr lang="ru-RU" smtClean="0"/>
              <a:t>15.10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0D9B8B2C-A2A5-4F0D-9285-D05906D67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00452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C8CA3F-0395-4771-83E5-91F412904395}" type="datetimeFigureOut">
              <a:rPr lang="ru-RU" smtClean="0"/>
              <a:t>15.10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0D9B8B2C-A2A5-4F0D-9285-D05906D67289}" type="slidenum">
              <a:rPr lang="ru-RU" smtClean="0"/>
              <a:t>‹#›</a:t>
            </a:fld>
            <a:endParaRPr lang="ru-RU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1025056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C8CA3F-0395-4771-83E5-91F412904395}" type="datetimeFigureOut">
              <a:rPr lang="ru-RU" smtClean="0"/>
              <a:t>15.10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D9B8B2C-A2A5-4F0D-9285-D05906D67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5820459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C8CA3F-0395-4771-83E5-91F412904395}" type="datetimeFigureOut">
              <a:rPr lang="ru-RU" smtClean="0"/>
              <a:t>15.10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D9B8B2C-A2A5-4F0D-9285-D05906D67289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4060822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C8CA3F-0395-4771-83E5-91F412904395}" type="datetimeFigureOut">
              <a:rPr lang="ru-RU" smtClean="0"/>
              <a:t>15.10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D9B8B2C-A2A5-4F0D-9285-D05906D67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8380195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C8CA3F-0395-4771-83E5-91F412904395}" type="datetimeFigureOut">
              <a:rPr lang="ru-RU" smtClean="0"/>
              <a:t>15.10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B8B2C-A2A5-4F0D-9285-D05906D67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713952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C8CA3F-0395-4771-83E5-91F412904395}" type="datetimeFigureOut">
              <a:rPr lang="ru-RU" smtClean="0"/>
              <a:t>15.10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B8B2C-A2A5-4F0D-9285-D05906D67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311139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C8CA3F-0395-4771-83E5-91F412904395}" type="datetimeFigureOut">
              <a:rPr lang="ru-RU" smtClean="0"/>
              <a:t>15.10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B8B2C-A2A5-4F0D-9285-D05906D67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293068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C8CA3F-0395-4771-83E5-91F412904395}" type="datetimeFigureOut">
              <a:rPr lang="ru-RU" smtClean="0"/>
              <a:t>15.10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0D9B8B2C-A2A5-4F0D-9285-D05906D67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949206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C8CA3F-0395-4771-83E5-91F412904395}" type="datetimeFigureOut">
              <a:rPr lang="ru-RU" smtClean="0"/>
              <a:t>15.10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0D9B8B2C-A2A5-4F0D-9285-D05906D67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26421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C8CA3F-0395-4771-83E5-91F412904395}" type="datetimeFigureOut">
              <a:rPr lang="ru-RU" smtClean="0"/>
              <a:t>15.10.2018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0D9B8B2C-A2A5-4F0D-9285-D05906D67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199451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C8CA3F-0395-4771-83E5-91F412904395}" type="datetimeFigureOut">
              <a:rPr lang="ru-RU" smtClean="0"/>
              <a:t>15.10.2018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B8B2C-A2A5-4F0D-9285-D05906D67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211177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C8CA3F-0395-4771-83E5-91F412904395}" type="datetimeFigureOut">
              <a:rPr lang="ru-RU" smtClean="0"/>
              <a:t>15.10.2018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B8B2C-A2A5-4F0D-9285-D05906D67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482278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C8CA3F-0395-4771-83E5-91F412904395}" type="datetimeFigureOut">
              <a:rPr lang="ru-RU" smtClean="0"/>
              <a:t>15.10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B8B2C-A2A5-4F0D-9285-D05906D67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43155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C8CA3F-0395-4771-83E5-91F412904395}" type="datetimeFigureOut">
              <a:rPr lang="ru-RU" smtClean="0"/>
              <a:t>15.10.2018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D9B8B2C-A2A5-4F0D-9285-D05906D67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61370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C8CA3F-0395-4771-83E5-91F412904395}" type="datetimeFigureOut">
              <a:rPr lang="ru-RU" smtClean="0"/>
              <a:t>15.10.2018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0D9B8B2C-A2A5-4F0D-9285-D05906D6728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498208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Трассировка требований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Руководитель: Чурзина Е.</a:t>
            </a:r>
          </a:p>
          <a:p>
            <a:r>
              <a:rPr lang="ru-RU" dirty="0" smtClean="0"/>
              <a:t>Аналитики: Маслова М., </a:t>
            </a:r>
            <a:r>
              <a:rPr lang="ru-RU" dirty="0" err="1" smtClean="0"/>
              <a:t>Гречишникова</a:t>
            </a:r>
            <a:r>
              <a:rPr lang="ru-RU" dirty="0" smtClean="0"/>
              <a:t> А.</a:t>
            </a:r>
          </a:p>
          <a:p>
            <a:r>
              <a:rPr lang="ru-RU" dirty="0" smtClean="0"/>
              <a:t>Секретарь: Фролов Д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2021505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ребования к интерфейсу</a:t>
            </a:r>
            <a:endParaRPr lang="ru-RU" dirty="0"/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393959" y="1488988"/>
            <a:ext cx="2142857" cy="1238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Рисунок 4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41474" y="3038475"/>
            <a:ext cx="164782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Рисунок 5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76675" y="1488988"/>
            <a:ext cx="4362450" cy="325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Рисунок 6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578984" y="1488988"/>
            <a:ext cx="2971800" cy="137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Рисунок 7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137025" y="5087541"/>
            <a:ext cx="3841750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640961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ребования к документации</a:t>
            </a:r>
            <a:endParaRPr lang="ru-RU" dirty="0"/>
          </a:p>
        </p:txBody>
      </p:sp>
      <p:pic>
        <p:nvPicPr>
          <p:cNvPr id="4" name="Объект 3" descr="доки.png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346325" y="1905000"/>
            <a:ext cx="8928588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55728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еречень характеристик, определяющих качество системы</a:t>
            </a:r>
            <a:endParaRPr lang="ru-RU" dirty="0"/>
          </a:p>
        </p:txBody>
      </p:sp>
      <p:pic>
        <p:nvPicPr>
          <p:cNvPr id="4" name="Объект 3" descr="C:\Users\Admin\Downloads\Untitled Diagram (63)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4288" y="2551331"/>
            <a:ext cx="4191000" cy="78105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838200" y="1905000"/>
            <a:ext cx="63369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Возможность загрузки в систему/выгрузки из </a:t>
            </a:r>
            <a:endParaRPr lang="ru-RU" dirty="0" smtClean="0"/>
          </a:p>
          <a:p>
            <a:r>
              <a:rPr lang="ru-RU" dirty="0" smtClean="0"/>
              <a:t>системы </a:t>
            </a:r>
            <a:r>
              <a:rPr lang="ru-RU" dirty="0"/>
              <a:t>файлов курсовой работы в формате </a:t>
            </a:r>
            <a:r>
              <a:rPr lang="en-US" dirty="0" err="1"/>
              <a:t>docx</a:t>
            </a:r>
            <a:endParaRPr lang="ru-RU" dirty="0"/>
          </a:p>
        </p:txBody>
      </p:sp>
      <p:pic>
        <p:nvPicPr>
          <p:cNvPr id="6" name="Рисунок 5" descr="C:\Users\Admin\Downloads\Use Case добав комм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6337" y="4082140"/>
            <a:ext cx="5934075" cy="180022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/>
          <p:cNvSpPr txBox="1"/>
          <p:nvPr/>
        </p:nvSpPr>
        <p:spPr>
          <a:xfrm>
            <a:off x="5095850" y="3509055"/>
            <a:ext cx="50610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Возможность добавления комментариев </a:t>
            </a:r>
            <a:endParaRPr lang="ru-RU" dirty="0" smtClean="0"/>
          </a:p>
          <a:p>
            <a:r>
              <a:rPr lang="ru-RU" dirty="0" smtClean="0"/>
              <a:t>к </a:t>
            </a:r>
            <a:r>
              <a:rPr lang="ru-RU" dirty="0"/>
              <a:t>курсовой работе преподавателем</a:t>
            </a:r>
          </a:p>
        </p:txBody>
      </p:sp>
    </p:spTree>
    <p:extLst>
      <p:ext uri="{BB962C8B-B14F-4D97-AF65-F5344CB8AC3E}">
        <p14:creationId xmlns:p14="http://schemas.microsoft.com/office/powerpoint/2010/main" val="34713324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еречень характеристик, определяющих качество системы</a:t>
            </a: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838200" y="1905000"/>
            <a:ext cx="658064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Возможность для преподавателя и студента загружать </a:t>
            </a:r>
            <a:endParaRPr lang="ru-RU" dirty="0" smtClean="0"/>
          </a:p>
          <a:p>
            <a:r>
              <a:rPr lang="ru-RU" dirty="0" smtClean="0"/>
              <a:t>графический </a:t>
            </a:r>
            <a:r>
              <a:rPr lang="ru-RU" dirty="0"/>
              <a:t>материал в различных форматах </a:t>
            </a:r>
            <a:endParaRPr lang="ru-RU" dirty="0" smtClean="0"/>
          </a:p>
          <a:p>
            <a:r>
              <a:rPr lang="ru-RU" dirty="0" smtClean="0"/>
              <a:t>(</a:t>
            </a:r>
            <a:r>
              <a:rPr lang="en-US" dirty="0"/>
              <a:t>jpg</a:t>
            </a:r>
            <a:r>
              <a:rPr lang="ru-RU" dirty="0"/>
              <a:t>, </a:t>
            </a:r>
            <a:r>
              <a:rPr lang="en-US" dirty="0" err="1"/>
              <a:t>png</a:t>
            </a:r>
            <a:r>
              <a:rPr lang="en-US" dirty="0"/>
              <a:t> </a:t>
            </a:r>
            <a:r>
              <a:rPr lang="ru-RU" dirty="0"/>
              <a:t>определяются с возможностью просмотра, </a:t>
            </a:r>
            <a:endParaRPr lang="ru-RU" dirty="0" smtClean="0"/>
          </a:p>
          <a:p>
            <a:r>
              <a:rPr lang="ru-RU" dirty="0" smtClean="0"/>
              <a:t>остальные </a:t>
            </a:r>
            <a:r>
              <a:rPr lang="ru-RU" dirty="0"/>
              <a:t>только с возможностью скачать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772125" y="3739888"/>
            <a:ext cx="63674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Возможность архивировать работы с возможностью </a:t>
            </a:r>
            <a:endParaRPr lang="ru-RU" dirty="0" smtClean="0"/>
          </a:p>
          <a:p>
            <a:r>
              <a:rPr lang="ru-RU" dirty="0" smtClean="0"/>
              <a:t>просмотра </a:t>
            </a:r>
            <a:r>
              <a:rPr lang="ru-RU" dirty="0"/>
              <a:t>без возможности редактировать</a:t>
            </a:r>
          </a:p>
        </p:txBody>
      </p:sp>
      <p:pic>
        <p:nvPicPr>
          <p:cNvPr id="8" name="Рисунок 7" descr="C:\Users\Admin\Downloads\Untitled Diagram (63)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3315" y="3185890"/>
            <a:ext cx="4192270" cy="78486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Рисунок 8" descr="C:\Users\Admin\Downloads\Use Case добав комм (1)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587" y="4443548"/>
            <a:ext cx="5934075" cy="21526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9569224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ребования к безопасности</a:t>
            </a:r>
            <a:br>
              <a:rPr lang="ru-RU" dirty="0" smtClean="0"/>
            </a:br>
            <a:r>
              <a:rPr lang="ru-RU" dirty="0" smtClean="0"/>
              <a:t>и видам обеспечения</a:t>
            </a:r>
            <a:endParaRPr lang="ru-RU" dirty="0"/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9436"/>
          <a:stretch/>
        </p:blipFill>
        <p:spPr bwMode="auto">
          <a:xfrm>
            <a:off x="2589212" y="1905000"/>
            <a:ext cx="8915400" cy="304217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Рисунок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089" r="49845" b="42204"/>
          <a:stretch/>
        </p:blipFill>
        <p:spPr bwMode="auto">
          <a:xfrm>
            <a:off x="2589212" y="5074920"/>
            <a:ext cx="4859020" cy="128016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459542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i="1" dirty="0"/>
              <a:t>Требования к составу и содержанию работ по подготовке объекта автоматизации к вводу системы в действие </a:t>
            </a:r>
            <a:endParaRPr lang="ru-RU" dirty="0"/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794" r="13030" b="14449"/>
          <a:stretch/>
        </p:blipFill>
        <p:spPr bwMode="auto">
          <a:xfrm>
            <a:off x="2589213" y="3213989"/>
            <a:ext cx="8915400" cy="161747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3616473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i="1" dirty="0"/>
              <a:t>Источники разработки </a:t>
            </a:r>
            <a:endParaRPr lang="ru-RU" dirty="0"/>
          </a:p>
        </p:txBody>
      </p:sp>
      <p:pic>
        <p:nvPicPr>
          <p:cNvPr id="4" name="Объект 3"/>
          <p:cNvPicPr>
            <a:picLocks noGrp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7381" r="35222"/>
          <a:stretch/>
        </p:blipFill>
        <p:spPr bwMode="auto">
          <a:xfrm>
            <a:off x="1953543" y="2887563"/>
            <a:ext cx="8942227" cy="146536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12496073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пасибо за внимание!</a:t>
            </a:r>
            <a:endParaRPr lang="ru-RU" dirty="0"/>
          </a:p>
        </p:txBody>
      </p:sp>
      <p:pic>
        <p:nvPicPr>
          <p:cNvPr id="4098" name="Picture 2" descr="https://www.1zoom.ru/big2/62/313945-Lastochka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4575" y="1546008"/>
            <a:ext cx="7488063" cy="49881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13601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становка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2800" dirty="0"/>
              <a:t>Реализовать систему, упрощающую взаимодействие студента и преподавателя и помогающую в разработке и проверке курсовых работ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254309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азначения с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2800" dirty="0"/>
              <a:t>Система предназначена для упрощения взаимодействия студентов и преподавателей, а также для отслеживания процесса написания курсовых работ и своевременную их проверку.</a:t>
            </a:r>
            <a:endParaRPr lang="ru-RU" sz="2800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23366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ели создания с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sz="2800" dirty="0"/>
              <a:t>Упростить взаимодействие преподавателей со студентами, помочь в разработке и проверке курсовых работ</a:t>
            </a:r>
            <a:r>
              <a:rPr lang="ru-RU" sz="2800" dirty="0" smtClean="0"/>
              <a:t>.</a:t>
            </a:r>
          </a:p>
          <a:p>
            <a:r>
              <a:rPr lang="ru-RU" sz="2800" dirty="0" smtClean="0"/>
              <a:t>Снизить трудоемкость </a:t>
            </a:r>
            <a:r>
              <a:rPr lang="ru-RU" sz="2800" dirty="0"/>
              <a:t>процесса взаимодействия преподавателя и студента в рамках выполнения курсовой </a:t>
            </a:r>
            <a:r>
              <a:rPr lang="ru-RU" sz="2800" dirty="0" smtClean="0"/>
              <a:t>работы.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6271218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иаграмма компонентов ИС</a:t>
            </a:r>
          </a:p>
        </p:txBody>
      </p:sp>
      <p:pic>
        <p:nvPicPr>
          <p:cNvPr id="5" name="Объект 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2925" y="1787084"/>
            <a:ext cx="7198294" cy="40803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81029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ребования к системе в целом</a:t>
            </a:r>
            <a:endParaRPr lang="ru-RU" dirty="0"/>
          </a:p>
        </p:txBody>
      </p:sp>
      <p:pic>
        <p:nvPicPr>
          <p:cNvPr id="4" name="Объект 3" descr="вариант использования.png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92925" y="1400175"/>
            <a:ext cx="7722650" cy="52336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18761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ребования к функциям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650795"/>
              </p:ext>
            </p:extLst>
          </p:nvPr>
        </p:nvGraphicFramePr>
        <p:xfrm>
          <a:off x="1390650" y="1905000"/>
          <a:ext cx="2606675" cy="163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Visio" r:id="rId3" imgW="4305335" imgH="2705163" progId="Visio.Drawing.15">
                  <p:embed/>
                </p:oleObj>
              </mc:Choice>
              <mc:Fallback>
                <p:oleObj name="Visio" r:id="rId3" imgW="4305335" imgH="270516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1905000"/>
                        <a:ext cx="2606675" cy="163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295400" y="1447800"/>
            <a:ext cx="45031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З</a:t>
            </a:r>
            <a:r>
              <a:rPr lang="ru-RU" dirty="0" smtClean="0"/>
              <a:t>агрузка </a:t>
            </a:r>
            <a:r>
              <a:rPr lang="ru-RU" dirty="0"/>
              <a:t>в систему курсовой </a:t>
            </a:r>
            <a:r>
              <a:rPr lang="ru-RU" dirty="0" smtClean="0"/>
              <a:t>работы</a:t>
            </a:r>
            <a:endParaRPr lang="ru-RU" dirty="0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0405658"/>
              </p:ext>
            </p:extLst>
          </p:nvPr>
        </p:nvGraphicFramePr>
        <p:xfrm>
          <a:off x="4096006" y="3451461"/>
          <a:ext cx="2301875" cy="160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5" imgW="3589126" imgH="2507059" progId="Visio.Drawing.15">
                  <p:embed/>
                </p:oleObj>
              </mc:Choice>
              <mc:Fallback>
                <p:oleObj name="Visio" r:id="rId5" imgW="3589126" imgH="250705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6006" y="3451461"/>
                        <a:ext cx="2301875" cy="1608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997325" y="2895599"/>
            <a:ext cx="3405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Проверка </a:t>
            </a:r>
            <a:r>
              <a:rPr lang="ru-RU" dirty="0"/>
              <a:t>курсовой </a:t>
            </a:r>
            <a:r>
              <a:rPr lang="ru-RU" dirty="0" smtClean="0"/>
              <a:t>работы</a:t>
            </a:r>
            <a:endParaRPr lang="ru-RU" dirty="0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9138438"/>
              </p:ext>
            </p:extLst>
          </p:nvPr>
        </p:nvGraphicFramePr>
        <p:xfrm>
          <a:off x="7172325" y="4448175"/>
          <a:ext cx="3284538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7" imgW="4549034" imgH="2217326" progId="Visio.Drawing.15">
                  <p:embed/>
                </p:oleObj>
              </mc:Choice>
              <mc:Fallback>
                <p:oleObj name="Visio" r:id="rId7" imgW="4549034" imgH="2217326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2325" y="4448175"/>
                        <a:ext cx="3284538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7149547" y="3981450"/>
            <a:ext cx="3307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мментирование работы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7528196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ребования к функциям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1295400" y="1447800"/>
            <a:ext cx="5864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fontAlgn="base"/>
            <a:r>
              <a:rPr lang="ru-RU" dirty="0" smtClean="0"/>
              <a:t>Загрузка </a:t>
            </a:r>
            <a:r>
              <a:rPr lang="ru-RU" dirty="0"/>
              <a:t>документации для написания курсовой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997325" y="2895599"/>
            <a:ext cx="29145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Регистрация в системе</a:t>
            </a:r>
            <a:endParaRPr lang="ru-RU" dirty="0"/>
          </a:p>
        </p:txBody>
      </p:sp>
      <p:sp>
        <p:nvSpPr>
          <p:cNvPr id="14" name="TextBox 13"/>
          <p:cNvSpPr txBox="1"/>
          <p:nvPr/>
        </p:nvSpPr>
        <p:spPr>
          <a:xfrm>
            <a:off x="7320997" y="4162425"/>
            <a:ext cx="29225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Авторизация в системе</a:t>
            </a:r>
            <a:endParaRPr lang="ru-RU" dirty="0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5078870"/>
              </p:ext>
            </p:extLst>
          </p:nvPr>
        </p:nvGraphicFramePr>
        <p:xfrm>
          <a:off x="1063625" y="1914525"/>
          <a:ext cx="2933700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Visio" r:id="rId3" imgW="4549034" imgH="2705163" progId="Visio.Drawing.15">
                  <p:embed/>
                </p:oleObj>
              </mc:Choice>
              <mc:Fallback>
                <p:oleObj name="Visio" r:id="rId3" imgW="4549034" imgH="270516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25" y="1914525"/>
                        <a:ext cx="2933700" cy="1736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5779518"/>
              </p:ext>
            </p:extLst>
          </p:nvPr>
        </p:nvGraphicFramePr>
        <p:xfrm>
          <a:off x="3870593" y="3375261"/>
          <a:ext cx="3178175" cy="176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6" name="Visio" r:id="rId5" imgW="4953071" imgH="2743341" progId="Visio.Drawing.15">
                  <p:embed/>
                </p:oleObj>
              </mc:Choice>
              <mc:Fallback>
                <p:oleObj name="Visio" r:id="rId5" imgW="4953071" imgH="274334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0593" y="3375261"/>
                        <a:ext cx="3178175" cy="1760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2912012"/>
              </p:ext>
            </p:extLst>
          </p:nvPr>
        </p:nvGraphicFramePr>
        <p:xfrm>
          <a:off x="7320997" y="4657725"/>
          <a:ext cx="3306763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7" name="Visio" r:id="rId7" imgW="4953071" imgH="1707006" progId="Visio.Drawing.15">
                  <p:embed/>
                </p:oleObj>
              </mc:Choice>
              <mc:Fallback>
                <p:oleObj name="Visio" r:id="rId7" imgW="4953071" imgH="1707006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0997" y="4657725"/>
                        <a:ext cx="3306763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33247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ребования к функциям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1295400" y="1447800"/>
            <a:ext cx="58641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fontAlgn="base"/>
            <a:r>
              <a:rPr lang="ru-RU" dirty="0" smtClean="0"/>
              <a:t>Архивация курсовой работы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4625975" y="3080265"/>
            <a:ext cx="7170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fontAlgn="base"/>
            <a:r>
              <a:rPr lang="ru-RU" dirty="0" smtClean="0"/>
              <a:t>Удаление </a:t>
            </a:r>
            <a:r>
              <a:rPr lang="ru-RU" dirty="0"/>
              <a:t>ошибочно загруженной версии курсовой работы</a:t>
            </a: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5627556"/>
              </p:ext>
            </p:extLst>
          </p:nvPr>
        </p:nvGraphicFramePr>
        <p:xfrm>
          <a:off x="1295400" y="1905000"/>
          <a:ext cx="3154363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3" imgW="4823354" imgH="2743341" progId="Visio.Drawing.15">
                  <p:embed/>
                </p:oleObj>
              </mc:Choice>
              <mc:Fallback>
                <p:oleObj name="Visio" r:id="rId3" imgW="4823354" imgH="27433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905000"/>
                        <a:ext cx="3154363" cy="179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4052695"/>
              </p:ext>
            </p:extLst>
          </p:nvPr>
        </p:nvGraphicFramePr>
        <p:xfrm>
          <a:off x="5486668" y="3687443"/>
          <a:ext cx="3124200" cy="187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5" imgW="4579655" imgH="2743341" progId="Visio.Drawing.15">
                  <p:embed/>
                </p:oleObj>
              </mc:Choice>
              <mc:Fallback>
                <p:oleObj name="Visio" r:id="rId5" imgW="4579655" imgH="274334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668" y="3687443"/>
                        <a:ext cx="3124200" cy="1874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2995674"/>
      </p:ext>
    </p:extLst>
  </p:cSld>
  <p:clrMapOvr>
    <a:masterClrMapping/>
  </p:clrMapOvr>
</p:sld>
</file>

<file path=ppt/theme/theme1.xml><?xml version="1.0" encoding="utf-8"?>
<a:theme xmlns:a="http://schemas.openxmlformats.org/drawingml/2006/main" name="Легкий дым">
  <a:themeElements>
    <a:clrScheme name="Легкий дым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Легкий дым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Легкий дым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63</TotalTime>
  <Words>235</Words>
  <Application>Microsoft Office PowerPoint</Application>
  <PresentationFormat>Широкоэкранный</PresentationFormat>
  <Paragraphs>42</Paragraphs>
  <Slides>17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22" baseType="lpstr">
      <vt:lpstr>Arial</vt:lpstr>
      <vt:lpstr>Century Gothic</vt:lpstr>
      <vt:lpstr>Wingdings 3</vt:lpstr>
      <vt:lpstr>Легкий дым</vt:lpstr>
      <vt:lpstr>Visio</vt:lpstr>
      <vt:lpstr>Трассировка требований</vt:lpstr>
      <vt:lpstr>Постановка задачи</vt:lpstr>
      <vt:lpstr>Назначения системы</vt:lpstr>
      <vt:lpstr>Цели создания системы</vt:lpstr>
      <vt:lpstr>Диаграмма компонентов ИС</vt:lpstr>
      <vt:lpstr>Требования к системе в целом</vt:lpstr>
      <vt:lpstr>Требования к функциям</vt:lpstr>
      <vt:lpstr>Требования к функциям</vt:lpstr>
      <vt:lpstr>Требования к функциям</vt:lpstr>
      <vt:lpstr>Требования к интерфейсу</vt:lpstr>
      <vt:lpstr>Требования к документации</vt:lpstr>
      <vt:lpstr>Перечень характеристик, определяющих качество системы</vt:lpstr>
      <vt:lpstr>Перечень характеристик, определяющих качество системы</vt:lpstr>
      <vt:lpstr>Требования к безопасности и видам обеспечения</vt:lpstr>
      <vt:lpstr>Требования к составу и содержанию работ по подготовке объекта автоматизации к вводу системы в действие </vt:lpstr>
      <vt:lpstr>Источники разработки </vt:lpstr>
      <vt:lpstr>Спасибо за внимание!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рассировка требований</dc:title>
  <dc:creator>Екатерина Чурзина</dc:creator>
  <cp:lastModifiedBy>Екатерина Чурзина</cp:lastModifiedBy>
  <cp:revision>11</cp:revision>
  <dcterms:created xsi:type="dcterms:W3CDTF">2018-10-14T16:57:51Z</dcterms:created>
  <dcterms:modified xsi:type="dcterms:W3CDTF">2018-10-15T06:46:59Z</dcterms:modified>
</cp:coreProperties>
</file>